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56" r:id="rId5"/>
    <p:sldId id="257" r:id="rId6"/>
    <p:sldId id="262" r:id="rId7"/>
    <p:sldId id="265" r:id="rId8"/>
    <p:sldId id="332" r:id="rId9"/>
    <p:sldId id="293" r:id="rId10"/>
    <p:sldId id="301" r:id="rId11"/>
    <p:sldId id="295" r:id="rId12"/>
    <p:sldId id="323" r:id="rId13"/>
    <p:sldId id="302" r:id="rId14"/>
    <p:sldId id="278" r:id="rId15"/>
    <p:sldId id="298" r:id="rId16"/>
    <p:sldId id="299" r:id="rId17"/>
    <p:sldId id="294" r:id="rId18"/>
    <p:sldId id="333" r:id="rId19"/>
    <p:sldId id="334" r:id="rId20"/>
    <p:sldId id="304" r:id="rId21"/>
    <p:sldId id="307" r:id="rId22"/>
    <p:sldId id="314" r:id="rId23"/>
    <p:sldId id="335" r:id="rId24"/>
    <p:sldId id="316" r:id="rId25"/>
    <p:sldId id="317" r:id="rId26"/>
    <p:sldId id="312" r:id="rId27"/>
    <p:sldId id="292" r:id="rId28"/>
    <p:sldId id="337" r:id="rId29"/>
    <p:sldId id="336" r:id="rId30"/>
    <p:sldId id="341" r:id="rId31"/>
    <p:sldId id="342" r:id="rId32"/>
    <p:sldId id="343" r:id="rId33"/>
    <p:sldId id="339" r:id="rId34"/>
    <p:sldId id="340" r:id="rId3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540" y="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6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029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rame Format Design Considerations for </a:t>
            </a:r>
            <a:br>
              <a:rPr lang="en-GB" sz="2800" dirty="0" smtClean="0"/>
            </a:br>
            <a:r>
              <a:rPr lang="en-GB" sz="2800" dirty="0" smtClean="0"/>
              <a:t>802.11ai FILS Discovery Fram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9-0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nything in the 11ah Short Beacon frame design that can be re-used in the 11ai FILS Discovery frame design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Yes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Examples: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Identifications of the essential info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Flexibility of info field inclusions by using indication bitmap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Reduction of MAC header overhead.</a:t>
            </a:r>
          </a:p>
          <a:p>
            <a:pPr marL="0" lvl="2" indent="0">
              <a:spcBef>
                <a:spcPts val="600"/>
              </a:spcBef>
              <a:spcAft>
                <a:spcPts val="600"/>
              </a:spcAft>
            </a:pPr>
            <a:endParaRPr lang="en-GB" sz="1600" dirty="0" smtClean="0">
              <a:solidFill>
                <a:schemeClr val="tx1"/>
              </a:solidFill>
            </a:endParaRPr>
          </a:p>
          <a:p>
            <a:pPr marL="0" lvl="2" indent="0">
              <a:spcBef>
                <a:spcPts val="600"/>
              </a:spcBef>
              <a:spcAft>
                <a:spcPts val="600"/>
              </a:spcAft>
              <a:buFont typeface="Wingdings"/>
              <a:buChar char="à"/>
            </a:pPr>
            <a:r>
              <a:rPr lang="en-GB" sz="2400" b="1" dirty="0" smtClean="0">
                <a:solidFill>
                  <a:schemeClr val="tx1"/>
                </a:solidFill>
                <a:sym typeface="Wingdings" pitchFamily="2" charset="2"/>
              </a:rPr>
              <a:t> Recommendations</a:t>
            </a:r>
            <a:r>
              <a:rPr lang="en-GB" sz="2400" dirty="0" smtClean="0">
                <a:solidFill>
                  <a:schemeClr val="tx1"/>
                </a:solidFill>
                <a:sym typeface="Wingdings" pitchFamily="2" charset="2"/>
              </a:rPr>
              <a:t>: 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Not to use  a modified 11ah short beacon frame as 11ai FILS Discovery frame;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Re-Use some of the 11ah short beacon design ideas in the 11ai FILS Discovery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12/0742: Recap of Measurement Pilot (MP) Fra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ased on 802.11-2012, t</a:t>
            </a:r>
            <a:r>
              <a:rPr lang="en-US" dirty="0" smtClean="0"/>
              <a:t>he Measurement Pilot (MP) frame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 is a compact Action frame transmitted pseudo-periodically by an AP at a small interval relative </a:t>
            </a:r>
            <a:r>
              <a:rPr lang="en-US" sz="2000" dirty="0" smtClean="0"/>
              <a:t>to a Beacon Interval</a:t>
            </a:r>
            <a:r>
              <a:rPr lang="en-US" dirty="0" smtClean="0"/>
              <a:t>;</a:t>
            </a:r>
            <a:endParaRPr lang="en-US" sz="2000" dirty="0" smtClean="0"/>
          </a:p>
          <a:p>
            <a:pPr marL="633413" lvl="1">
              <a:buFont typeface="Wingdings" pitchFamily="2" charset="2"/>
              <a:buChar char="§"/>
            </a:pPr>
            <a:r>
              <a:rPr lang="en-US" sz="2000" dirty="0" smtClean="0"/>
              <a:t>provides reduced information relative to a Beacon frame to allow for the required small interva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purpose of the Measurement Pilot </a:t>
            </a:r>
            <a:r>
              <a:rPr lang="en-US" dirty="0" smtClean="0"/>
              <a:t>frame </a:t>
            </a:r>
            <a:r>
              <a:rPr lang="en-US" dirty="0" smtClean="0">
                <a:solidFill>
                  <a:schemeClr val="tx1"/>
                </a:solidFill>
              </a:rPr>
              <a:t>is to assist a STA with the following functions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discovery of the existence of a BS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collection of neighbor AP signal strength measurement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Enable transmission of a Probe Request.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nfiguration parameters about MP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Activated: specifies the level of support for measurement pilo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Period: specifies the MP frame interval.</a:t>
            </a:r>
            <a:endParaRPr lang="en-GB" sz="2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4572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Frame Format and Contents of </a:t>
            </a:r>
            <a:r>
              <a:rPr lang="en-US" sz="2000" dirty="0" smtClean="0"/>
              <a:t>Measurement Pilot (MP)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71500" y="1714500"/>
          <a:ext cx="7734300" cy="4914900"/>
        </p:xfrm>
        <a:graphic>
          <a:graphicData uri="http://schemas.openxmlformats.org/presentationml/2006/ole">
            <p:oleObj spid="_x0000_s15363" name="Visio" r:id="rId3" imgW="5558400" imgH="4544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nsmission of t</a:t>
            </a:r>
            <a:r>
              <a:rPr lang="en-US" dirty="0" smtClean="0"/>
              <a:t>he Measurement Pilot (MP)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by an AP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to the broadcast address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according to dot11RMMeasurementPilotActivated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pseudo-periodically </a:t>
            </a:r>
            <a:r>
              <a:rPr lang="en-US" sz="2000" dirty="0" smtClean="0"/>
              <a:t>: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basic MP interval is </a:t>
            </a:r>
            <a:r>
              <a:rPr lang="en-US" sz="1800" dirty="0" smtClean="0"/>
              <a:t>defined by dot11RMMeasurementPilotPeriod, </a:t>
            </a:r>
            <a:r>
              <a:rPr lang="en-US" dirty="0" smtClean="0"/>
              <a:t>a smaller interval relative to a Beacon Interval;</a:t>
            </a:r>
            <a:endParaRPr lang="en-US" sz="1800" dirty="0" smtClean="0"/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each TMPTT meeting the minimum gap from TBTT, the AP schedules a MP frame as the next frame for transmission ahead of other queued frame using AC_VO EDCA parameters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minimum gap between TMPTT and TBTT is one half of the MP interval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the TMPTT, if the medium is not available for the AP to transmit a MP frame, the AP defers the actual MP transmission, for a maximum period of one MP interval, and drop the delayed MP frame transmission at the next TMPTT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pecial transmission for an AP in a Multiple BSSID Set with 2 or more members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Multiple BSSID </a:t>
            </a:r>
            <a:r>
              <a:rPr lang="en-US" dirty="0" err="1" smtClean="0"/>
              <a:t>Subelement</a:t>
            </a:r>
            <a:r>
              <a:rPr lang="en-US" dirty="0" smtClean="0"/>
              <a:t> shall be included, containing the BSSIDs of all members of the Multiple BSSID Se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he minimum gap requirement between TMPTT and TBTT applies to any TBTT of all the members of the Multiple BSSID Set.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144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P frame and FILS Discovery frame have similar or same design purpose, i.e., assist STAs with rapid AP/network discovery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n, could MP frame be used as FILS Discovery frame in 11ai? </a:t>
            </a:r>
            <a:r>
              <a:rPr lang="en-US" sz="2000" dirty="0" smtClean="0">
                <a:solidFill>
                  <a:schemeClr val="tx1"/>
                </a:solidFill>
                <a:sym typeface="Wingdings" pitchFamily="2" charset="2"/>
              </a:rPr>
              <a:t> Could be! but needs to carefully compare the detailed contents 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800100" y="2819400"/>
          <a:ext cx="7848600" cy="3592258"/>
        </p:xfrm>
        <a:graphic>
          <a:graphicData uri="http://schemas.openxmlformats.org/drawingml/2006/table">
            <a:tbl>
              <a:tblPr/>
              <a:tblGrid>
                <a:gridCol w="3889133"/>
                <a:gridCol w="3959467"/>
              </a:tblGrid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Measurement Pilot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+mj-lt"/>
                        </a:rPr>
                        <a:t>FILS Discovery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  (1 byte, mandatory)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SID (mandatory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ondensed Country String  (2 bytes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erating Class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Access Network Options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hannel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ecurit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P Interval (1-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 Configuration Change Coun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/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tional </a:t>
                      </a:r>
                      <a:r>
                        <a:rPr lang="en-US" sz="1600" b="0" i="0" u="none" strike="noStrike" kern="1200" dirty="0" err="1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Subelements</a:t>
                      </a: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(Variable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’s next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latin typeface="+mj-lt"/>
                        </a:rPr>
                        <a:t> TBT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Neighbor AP’s next TBT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6487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51816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parisons  of content items between MP frame and FD frame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Very different! Only one common item, i.e., Capability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MP frame: two bits are used for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pectrum Management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hort Slot time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: based on 12/0913r3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Used for facilitating initial AP/Network de-selection;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Expected to contain the info of supported rate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 is also different from Capability in MP frame!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hould be FILS Discovery frame in 11ai designed based on MP frame 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Not a good idea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Too much differences in the cont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 about FILS Discovery Frame Format Choic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Summary of the three candidates listed in 11ai SFD:</a:t>
            </a: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802.11ah short beac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s: Slide 8 and 9/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Measurement Pilot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: big differences in the contents!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 new public acti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only choice left  in current 11ai SFD!</a:t>
            </a: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495300"/>
          </a:xfrm>
        </p:spPr>
        <p:txBody>
          <a:bodyPr/>
          <a:lstStyle/>
          <a:p>
            <a:pPr lvl="0"/>
            <a:r>
              <a:rPr lang="en-US" sz="2400" dirty="0" smtClean="0"/>
              <a:t>An Example of FILS Discovery Frame Detailed Conten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219200"/>
            <a:ext cx="8267700" cy="723900"/>
          </a:xfrm>
        </p:spPr>
        <p:txBody>
          <a:bodyPr>
            <a:normAutofit/>
          </a:bodyPr>
          <a:lstStyle/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000" dirty="0" smtClean="0">
                <a:solidFill>
                  <a:schemeClr val="tx1"/>
                </a:solidFill>
              </a:rPr>
              <a:t> </a:t>
            </a:r>
            <a:r>
              <a:rPr lang="en-GB" dirty="0" smtClean="0">
                <a:solidFill>
                  <a:schemeClr val="tx1"/>
                </a:solidFill>
              </a:rPr>
              <a:t>suggested in Contribution 12/10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1981200"/>
          <a:ext cx="8191501" cy="3886197"/>
        </p:xfrm>
        <a:graphic>
          <a:graphicData uri="http://schemas.openxmlformats.org/drawingml/2006/table">
            <a:tbl>
              <a:tblPr/>
              <a:tblGrid>
                <a:gridCol w="706493"/>
                <a:gridCol w="3065407"/>
                <a:gridCol w="1943100"/>
                <a:gridCol w="2476501"/>
              </a:tblGrid>
              <a:tr h="4508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frame contro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D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SI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 to 3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Capabil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ccess Network Option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Secur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 Configuration Change Coun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’s next TBT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eighbor AP Inf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 or 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423863" y="1446213"/>
          <a:ext cx="8093075" cy="4940300"/>
        </p:xfrm>
        <a:graphic>
          <a:graphicData uri="http://schemas.openxmlformats.org/presentationml/2006/ole">
            <p:oleObj spid="_x0000_s56321" name="Visio" r:id="rId3" imgW="6265328" imgH="43524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D Frame Size Discussion, assuming 8-byte typical SSID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Header: 24 bytes (in 11g-based WLAN system)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ublic Action frame overhead: 2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content size: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10 bytes, without any optional items, i.e., the minimum size;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6 bytes, with all optional items, i.e., the maximum size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CS: 4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s: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in: 24+2+10+4 = 40 bytes;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ax: 24+2+26+4 = 56 byt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 lnSpcReduction="10000"/>
          </a:bodyPr>
          <a:lstStyle/>
          <a:p>
            <a:pPr marL="0" indent="0" algn="just"/>
            <a:r>
              <a:rPr lang="en-US" dirty="0" smtClean="0"/>
              <a:t>This document is intended to facilitate further discussions about the design of the FILS Discovery Frame format, through an analysis among the three candidates as agreed in 802.11ai SFD, including: modified 802.11ah short beacon, modified Measurement Pilot (MP) frame, and new public action frame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poses further detailed text  that is intended to be adopted to the </a:t>
            </a:r>
            <a:r>
              <a:rPr lang="en-US" dirty="0" err="1" smtClean="0"/>
              <a:t>TGai</a:t>
            </a:r>
            <a:r>
              <a:rPr lang="en-US" dirty="0" smtClean="0"/>
              <a:t> Specification document, for the functionality of FILS Discovery Frame,  as specified Section 6.3.1 in the </a:t>
            </a:r>
            <a:r>
              <a:rPr lang="en-US" dirty="0" err="1" smtClean="0"/>
              <a:t>TGai</a:t>
            </a:r>
            <a:r>
              <a:rPr lang="en-US" dirty="0" smtClean="0"/>
              <a:t> SFD (Specification Framework Document, 12/0151r12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MAC framing overhead in FD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D frame MAC framing overhead: anything other than FD frame content items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Relatively very large MAC framing overhead, e.g., 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40, i.e., 75%,  in a typical FD frame without optional items;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56, i.e., 53.57%,  in a typical FD frame with all optional items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Potential ways to reduce MAC header overhead: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Similar to 802.11ah short beacon design, e.g.,  reduce the address fields from three 6-byte fields to one 6-byte field, i.e., 12bytes reduction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MAC management frame subtype, i.e., remove the 2 bytes for Category and Public Action Field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urther discussions in Appendix of this contribution.</a:t>
            </a:r>
          </a:p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dirty="0" smtClean="0">
                <a:solidFill>
                  <a:schemeClr val="tx1"/>
                </a:solidFill>
              </a:rPr>
              <a:t>Question: Should the MAC header overhead reduction be considered in the 11ai FILS Discovery frame format design?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Do you agree that the FILS Discovery frame format design should not consider the option of modifying 802.11ah short beacon frame, for the reasons discussed on Slide 8 and 9 of this contributio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Do you agree that the FILS Discovery frame format design should not consider the option of modifying the Measurement Pilot frame, due to the big differences in the content items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487488" indent="-148748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3: Do you think that the MAC header overhead reduction should be considered in the FILS Discovery frame format desig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91-03-00ai-call-for-contributions-to-the-tgai-specification-framework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07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1-00-00ai-FILS-Discovery-Frame-Conten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276-00-00ai-passive-scanning-comparis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30-00-00ai-FILS-Discovery-Frame-Content-Discus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29337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Appendix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295400"/>
            <a:ext cx="8267700" cy="5181600"/>
          </a:xfrm>
        </p:spPr>
        <p:txBody>
          <a:bodyPr>
            <a:normAutofit lnSpcReduction="1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If FD frame is designed as a public action frame,</a:t>
            </a:r>
            <a:r>
              <a:rPr lang="en-GB" b="0" dirty="0" smtClean="0">
                <a:solidFill>
                  <a:schemeClr val="tx1"/>
                </a:solidFill>
              </a:rPr>
              <a:t> 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MAC framing overhead is relatively high, e.g., about 53% to 75% of the entire MAC frame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24-byte MAC header contains some info fields that are not needed for FD frame, similar to 11ah short beacon (11/1503r2, 12/0129r3), e.g., 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uration: not needed for FD frame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A: unnecessary, FD frame is always broadcasted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BSSID: same as SA, just keep one of the two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Sequence  control: not needed for FD frame.</a:t>
            </a:r>
          </a:p>
          <a:p>
            <a:pPr marL="682625" lvl="2" indent="-3968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n addition, in the 2-byte FC (frame control) Field, only the following subfields applies to FD frame: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rotocol Version, Type, Subtype, and Order (for HTC presence indication)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11ai tolerate any MAC header changes?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about backward compatible in a BSS with FILS-capable AP and both FILS-capable and non-FILS-capable non-AP STA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s backward compatible?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new things do not break how the old things work, when introducing new things into an existing system!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 does it mean in 11ai-based systems?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Coexistence of FILS-capable  non-AP STAs and non-FILS-capable  non-AP STAs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P STA is FILS capable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non-AP STAs work as before, but may  not benefit any enhancements introduced by 11ai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-Capable non-AP STAs work as 11ai specifies, will benefit the enhancements introduced by 11ai.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do non-FILS-capable non-AP STAs deal with any new MAC frames, new information elements in existing MAC frames?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dentify as something unknown;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Skip over properly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o not impact on any legacy procedures/ state machine transition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re needed for non-FILS-capable non-AP STAs to deal with new MAC frames / new info elements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MAC frame identification information, e.g., Type, Subtype, etc.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lement ID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t to replace  existing MAC Frames, ele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FILS Discover frame has a new MAC header which non-FILS-capable non-AP STAs can deal with properly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ample: defined a new Extension frame, i.e.,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e=0b11, defined as “Extension” frame type in 802.11ad;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ick one currently reserved Subtype, e.g., 0b0010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: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in PLCP header;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in the MPDU delimiter in Aggregate MPDU (A-MPDU) format.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: same as  any other MAC frames!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 Discovery frame is not designed to replace Beacon frame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f a STA does not understand a FD frame, just skip it, continue waiting for Beacon frame during passive scannin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An Example: FD Frame Format as a New Extens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355600" y="3098800"/>
          <a:ext cx="8529638" cy="3384550"/>
        </p:xfrm>
        <a:graphic>
          <a:graphicData uri="http://schemas.openxmlformats.org/presentationml/2006/ole">
            <p:oleObj spid="_x0000_s102402" name="Visio" r:id="rId3" imgW="6662411" imgH="2973858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19100" y="1333500"/>
            <a:ext cx="8267700" cy="1714500"/>
          </a:xfrm>
        </p:spPr>
        <p:txBody>
          <a:bodyPr>
            <a:normAutofit fontScale="70000" lnSpcReduction="20000"/>
          </a:bodyPr>
          <a:lstStyle/>
          <a:p>
            <a:pPr marL="228600" indent="-215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  <a:tabLst>
                <a:tab pos="625475" algn="l"/>
              </a:tabLst>
            </a:pPr>
            <a:r>
              <a:rPr lang="en-GB" dirty="0" smtClean="0">
                <a:solidFill>
                  <a:schemeClr val="tx1"/>
                </a:solidFill>
              </a:rPr>
              <a:t>Example as shown in the diagram below: FD frame as a new Extension Frame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-byte FC field, first byte formatted the same as the first byte of existing MAC frames;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 i.e., Type =0b11; Subtype = 0b0010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ILS-capable STAs: decode the first byte; identify as FD frame; decode the rest of the frame accordingly!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n-FILS-capable STAs: decode the first byte; identify as an unknown frame; skip o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Discussions of FD Frame Format as a New Extensi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09700"/>
            <a:ext cx="8267700" cy="5029200"/>
          </a:xfrm>
        </p:spPr>
        <p:txBody>
          <a:bodyPr>
            <a:normAutofit fontScale="85000" lnSpcReduction="20000"/>
          </a:bodyPr>
          <a:lstStyle/>
          <a:p>
            <a:pPr marL="288925" indent="-276225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mparison of FD frame as New Extension Frame and as New Public Action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common?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who can decode/understand it!</a:t>
            </a:r>
            <a:endParaRPr lang="en-GB" dirty="0" smtClean="0">
              <a:solidFill>
                <a:schemeClr val="tx1"/>
              </a:solidFill>
            </a:endParaRP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Only FILS-capable STAs can properly decode and understand;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STAs just skip it over!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different? 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frame size with the same frame body!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As a new Extension Frame:</a:t>
            </a:r>
            <a:endParaRPr lang="en-GB" dirty="0" smtClean="0">
              <a:solidFill>
                <a:schemeClr val="tx1"/>
              </a:solidFill>
            </a:endParaRP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 8+4 = 12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22 bytes to 38 bytes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s new Public Action frame: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24+2+4=30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40 bytes to 56 bytes.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tension Frame brings in about 60% reduction in MAC framing overhead;</a:t>
            </a: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endParaRPr lang="en-GB" dirty="0" smtClean="0">
              <a:solidFill>
                <a:schemeClr val="tx1"/>
              </a:solidFill>
            </a:endParaRP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rgbClr val="0000FF"/>
                </a:solidFill>
              </a:rPr>
              <a:t>Recommendation: </a:t>
            </a:r>
          </a:p>
          <a:p>
            <a:pPr marL="349250" indent="-3476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000" dirty="0" err="1" smtClean="0">
                <a:solidFill>
                  <a:srgbClr val="0000FF"/>
                </a:solidFill>
              </a:rPr>
              <a:t>TGai</a:t>
            </a:r>
            <a:r>
              <a:rPr lang="en-GB" sz="2000" dirty="0" smtClean="0">
                <a:solidFill>
                  <a:srgbClr val="0000FF"/>
                </a:solidFill>
              </a:rPr>
              <a:t>  should carefully evaluate the possibility of defining the FILS Discover frame as a new  Extension frame!</a:t>
            </a:r>
            <a:endParaRPr lang="en-GB" sz="1800" dirty="0" smtClean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sed on 802.11ai SFD (11/151r12), there are three possible formats for FILS Discovery Frame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802.11ah short beacon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Measurement Pilot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ly designed public action fram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from 3 possible formats to 1 format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One previous contribution in July meeting: 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1-12-0742-00-00ai-FILS-Discovery-Frame-Format-Discussions;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No decisions made about FILS Discovery Format in July meeting.</a:t>
            </a:r>
            <a:endParaRPr lang="en-US" b="1" kern="0" dirty="0" smtClean="0">
              <a:solidFill>
                <a:schemeClr val="tx1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Another related contribution: 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bout detailed content design of the FILS Discovery frame bod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ocus of this contribution will be the FD frame format design, i.e., the MAC framing issues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</a:t>
            </a: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cuses on the discussions about the 11ai FILS Discovery frame detailed content desig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3276600"/>
          <a:ext cx="7429500" cy="3086100"/>
        </p:xfrm>
        <a:graphic>
          <a:graphicData uri="http://schemas.openxmlformats.org/presentationml/2006/ole">
            <p:oleObj spid="_x0000_s74754" name="Visio" r:id="rId3" imgW="6655122" imgH="2908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2959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802.11ah has introduced a Short Beacon Frame into 11ah SFD (11/1137r9)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based on proposals presented in contributions, </a:t>
            </a:r>
            <a:r>
              <a:rPr lang="en-US" sz="1600" dirty="0" smtClean="0"/>
              <a:t>11/1503r2 and 12/129r3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Overview of 11ah short beacon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 short beacon allows for reduced medium occupancy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reduced power consumption for TX at AP and RX at STAs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Or, for the same overhead as a ‘normal’ beacon, allows for shorter Beacon Intervals, improving synchronization and power save at the STAs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synchronous STAs waking up at a random time can get in synch quickly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The short beacon is not meant to displace the normal beac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P may e.g. send a normal ‘full’ beacon every N short beacon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Short beacon is an additional frame for optimized operation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/>
              <a:t>The short beacon is defined to carry only the essential info for the primary functions of a beacon, where the primary functions of a beacon are: 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Advertize AP presence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Synchronize the STAs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Know the minimal necessary set of information to make a transmission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Indications on power save (TI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609600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4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Frame Format and Contents of 802.11ah Short Beacon Frame (11/1137r10 , </a:t>
            </a:r>
            <a:r>
              <a:rPr lang="en-US" sz="2000" dirty="0" smtClean="0"/>
              <a:t>11/1503r2, and 12/129r3)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endParaRPr lang="en-GB" sz="16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14525"/>
            <a:ext cx="7353300" cy="216217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57200" y="4229100"/>
            <a:ext cx="8077200" cy="2209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MAC frame design, including new MAC header design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Extension Frame, i.e., Type = 0b11, subtype = 0b0001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imum frame size: 17 bytes, including</a:t>
            </a:r>
            <a:r>
              <a:rPr kumimoji="0" lang="en-US" sz="2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BSS BW, SA, Timestamp, and Change Sequence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Two</a:t>
            </a: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 levels of flexibilities for including additional info: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al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use 3 bits as indications in the FC field to indicate the presence of 3 optional fields, Time of Next Full Beacon, Compressed SSID, and Access network options;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Optional</a:t>
            </a: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 IEs: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ariable.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and </a:t>
            </a:r>
            <a:br>
              <a:rPr lang="en-US" sz="2400" dirty="0" smtClean="0"/>
            </a:br>
            <a:r>
              <a:rPr lang="en-US" sz="2400" dirty="0" smtClean="0"/>
              <a:t>11ai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1800" dirty="0" smtClean="0">
                <a:solidFill>
                  <a:schemeClr val="tx1"/>
                </a:solidFill>
              </a:rPr>
              <a:t>Can 11ai FILS Discovery frame re-use 11ah Short Beacon frame design with certain modifications?  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sz="1800" dirty="0" smtClean="0">
                <a:solidFill>
                  <a:schemeClr val="tx1"/>
                </a:solidFill>
              </a:rPr>
              <a:t>Not a good idea! But certainly debatable!</a:t>
            </a:r>
          </a:p>
          <a:p>
            <a:pPr marL="287338" lvl="1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Why?</a:t>
            </a:r>
          </a:p>
          <a:p>
            <a:pPr marL="5191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Different Use cases</a:t>
            </a: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h: 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for un-associated STAs and for associated STAs (e.g., meters/sensor with long sleep cycle);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 no legacy STAs in the system;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relatively high WM occupancy due to much lower </a:t>
            </a:r>
            <a:r>
              <a:rPr lang="en-US" dirty="0" err="1" smtClean="0"/>
              <a:t>Tx</a:t>
            </a:r>
            <a:r>
              <a:rPr lang="en-US" dirty="0" smtClean="0"/>
              <a:t> rates,  as low as ~100Kbps, with much smaller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Expected to support a longer full beacon interval, e.g., 500ms;</a:t>
            </a:r>
            <a:endParaRPr lang="en-GB" dirty="0" smtClean="0">
              <a:solidFill>
                <a:schemeClr val="tx1"/>
              </a:solidFill>
            </a:endParaRP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i: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primarily for un-associated STAs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ith legacy STAs in the system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orking with normal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 intention to introduce longer full beacon interv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>
                <a:solidFill>
                  <a:schemeClr val="tx1"/>
                </a:solidFill>
              </a:rPr>
              <a:t>Why is it not a good idea to re-use 11ah Short Beacon frame design with certain modifications?  -- </a:t>
            </a:r>
            <a:r>
              <a:rPr lang="en-US" sz="2200" dirty="0" err="1" smtClean="0">
                <a:solidFill>
                  <a:schemeClr val="tx1"/>
                </a:solidFill>
              </a:rPr>
              <a:t>Con’t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119063" lvl="1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Different frame contents: e.g., 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h short beacon (11/1137r10)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Timestamp: not needed in 11ai FD frame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Change Sequence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Time of Next Full Beacon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Compressed SSID: may not meet 11ai’s needs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Access Network Options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Optional IEs, e.g., TIM (not needed in 11ai FD frame)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i FILS discovery frame (12/0151r12)</a:t>
            </a:r>
          </a:p>
          <a:p>
            <a:pPr marL="974725" lvl="4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SSID; Capability; </a:t>
            </a:r>
            <a:r>
              <a:rPr lang="en-GB" sz="2000" dirty="0" smtClean="0">
                <a:solidFill>
                  <a:srgbClr val="008000"/>
                </a:solidFill>
              </a:rPr>
              <a:t>Access network Options; </a:t>
            </a:r>
            <a:r>
              <a:rPr lang="en-GB" sz="2000" dirty="0" smtClean="0">
                <a:solidFill>
                  <a:schemeClr val="tx1"/>
                </a:solidFill>
              </a:rPr>
              <a:t>Security; </a:t>
            </a:r>
            <a:r>
              <a:rPr lang="en-GB" sz="2000" dirty="0" smtClean="0">
                <a:solidFill>
                  <a:srgbClr val="008000"/>
                </a:solidFill>
              </a:rPr>
              <a:t>AP configuration change count; AP next TBTT; </a:t>
            </a:r>
            <a:r>
              <a:rPr lang="en-GB" sz="2000" dirty="0" err="1" smtClean="0">
                <a:solidFill>
                  <a:schemeClr val="tx1"/>
                </a:solidFill>
              </a:rPr>
              <a:t>Neighbor</a:t>
            </a:r>
            <a:r>
              <a:rPr lang="en-GB" sz="2000" dirty="0" smtClean="0">
                <a:solidFill>
                  <a:schemeClr val="tx1"/>
                </a:solidFill>
              </a:rPr>
              <a:t> AP info</a:t>
            </a:r>
          </a:p>
          <a:p>
            <a:pPr marL="619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Chasing a moving targe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7533</TotalTime>
  <Words>3267</Words>
  <Application>Microsoft Office PowerPoint</Application>
  <PresentationFormat>On-screen Show (4:3)</PresentationFormat>
  <Paragraphs>439</Paragraphs>
  <Slides>3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35" baseType="lpstr">
      <vt:lpstr>802-11-Submission</vt:lpstr>
      <vt:lpstr>Document</vt:lpstr>
      <vt:lpstr>Visio</vt:lpstr>
      <vt:lpstr>Microsoft Office Visio Drawing</vt:lpstr>
      <vt:lpstr>Frame Format Design Considerations for  802.11ai FILS Discovery Frame</vt:lpstr>
      <vt:lpstr>Abstract</vt:lpstr>
      <vt:lpstr>Slide 3</vt:lpstr>
      <vt:lpstr>Slide 4</vt:lpstr>
      <vt:lpstr>Slide 5</vt:lpstr>
      <vt:lpstr>12/0742: Recap of 802.11ah Short Beacon Frame</vt:lpstr>
      <vt:lpstr>12/0742: Recap of 802.11ah Short Beacon Frame – Con’t</vt:lpstr>
      <vt:lpstr>Discussions about 11ah Short Beacon Frame and  11ai FILS Discovery Frame</vt:lpstr>
      <vt:lpstr>Discussions about 11ah Short Beacon Frame  and 11ai FILS Discovery Frame – Con’t</vt:lpstr>
      <vt:lpstr>Discussions about 11ah Short Beacon Frame  and 11ai FILS Discovery Frame – Con’t</vt:lpstr>
      <vt:lpstr>12/0742: Recap of Measurement Pilot (MP) Frame</vt:lpstr>
      <vt:lpstr>12/0742: Recap of Measurement Pilot (MP) Frame – con’t</vt:lpstr>
      <vt:lpstr>12/0742: Recap of Measurement Pilot (MP) Frame – con’t</vt:lpstr>
      <vt:lpstr>Discussions about MP Frame and FILS Discovery Frame</vt:lpstr>
      <vt:lpstr>Discussions about MP Frame and FILS Discovery Frame – con’t</vt:lpstr>
      <vt:lpstr>Discussion about FILS Discovery Frame Format Choices</vt:lpstr>
      <vt:lpstr>An Example of FILS Discovery Frame Detailed Contents</vt:lpstr>
      <vt:lpstr>FILS Discovery Frame Format as a New Public Action Frame</vt:lpstr>
      <vt:lpstr>FILS Discovery Frame Format as a New Public Action Frame – con’t</vt:lpstr>
      <vt:lpstr>FILS Discovery Frame Format as a New Public Action Frame – con’t</vt:lpstr>
      <vt:lpstr>Straw Polls about FILS Discovery Frame Format</vt:lpstr>
      <vt:lpstr>Straw Polls about FILS Discovery Frame Format</vt:lpstr>
      <vt:lpstr>Straw Polls about FILS Discovery Frame Format</vt:lpstr>
      <vt:lpstr>Slide 24</vt:lpstr>
      <vt:lpstr>Slide 25</vt:lpstr>
      <vt:lpstr>MAC Framing Overhead Reduction Discussions for FD Frame</vt:lpstr>
      <vt:lpstr>MAC Framing Overhead Reduction Discussions for FD Frame – con’t</vt:lpstr>
      <vt:lpstr>MAC Framing Overhead Reduction Discussions for FD Frame – con’t</vt:lpstr>
      <vt:lpstr>MAC Framing Overhead Reduction Discussions for FD Frame – con’t</vt:lpstr>
      <vt:lpstr>An Example: FD Frame Format as a New Extension Frame</vt:lpstr>
      <vt:lpstr>Discussions of FD Frame Format as a New Extension Frame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407</cp:revision>
  <cp:lastPrinted>1601-01-01T00:00:00Z</cp:lastPrinted>
  <dcterms:created xsi:type="dcterms:W3CDTF">2012-01-06T05:35:07Z</dcterms:created>
  <dcterms:modified xsi:type="dcterms:W3CDTF">2012-09-06T16:50:0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